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3D2A" w:rsidRDefault="002E563A" w:rsidP="002E563A">
      <w:pPr>
        <w:pStyle w:val="10"/>
      </w:pPr>
      <w:r>
        <w:t xml:space="preserve">Αν δίνεται μια </w:t>
      </w:r>
      <w:proofErr w:type="spellStart"/>
      <w:r>
        <w:t>κυματομορφή</w:t>
      </w:r>
      <w:proofErr w:type="spellEnd"/>
      <w:r>
        <w:t>.</w:t>
      </w:r>
    </w:p>
    <w:p w:rsidR="002E563A" w:rsidRDefault="002E563A" w:rsidP="002E563A">
      <w:r>
        <w:t>Στο σχήμα δίνεται μια περιοχή ενός γραμμικού ελαστικού κάποια στιγμή t</w:t>
      </w:r>
      <w:r>
        <w:rPr>
          <w:vertAlign w:val="subscript"/>
        </w:rPr>
        <w:t>0</w:t>
      </w:r>
      <w:r>
        <w:t>, όπου η ταχύτητα του σημείου Ο έχει τιμή υ</w:t>
      </w:r>
      <w:r>
        <w:rPr>
          <w:vertAlign w:val="subscript"/>
        </w:rPr>
        <w:t>ο</w:t>
      </w:r>
      <w:r>
        <w:t>=0,4π m/s.</w:t>
      </w:r>
    </w:p>
    <w:p w:rsidR="002E563A" w:rsidRDefault="002E563A" w:rsidP="002E563A">
      <w:pPr>
        <w:jc w:val="center"/>
      </w:pPr>
      <w:r>
        <w:object w:dxaOrig="4851" w:dyaOrig="1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5pt;height:64.95pt" o:ole="" filled="t" fillcolor="#8db3e2 [1311]">
            <v:fill color2="fill lighten(61)" rotate="t" method="linear sigma" focus="50%" type="gradient"/>
            <v:imagedata r:id="rId7" o:title=""/>
          </v:shape>
          <o:OLEObject Type="Embed" ProgID="Visio.Drawing.11" ShapeID="_x0000_i1025" DrawAspect="Content" ObjectID="_1449511496" r:id="rId8"/>
        </w:object>
      </w:r>
    </w:p>
    <w:p w:rsidR="002E563A" w:rsidRDefault="00B6559A" w:rsidP="00496789">
      <w:pPr>
        <w:ind w:left="567" w:hanging="340"/>
      </w:pPr>
      <w:r>
        <w:t xml:space="preserve">i) </w:t>
      </w:r>
      <w:r w:rsidR="00496789">
        <w:t xml:space="preserve"> </w:t>
      </w:r>
      <w:r>
        <w:t xml:space="preserve">Η </w:t>
      </w:r>
      <w:proofErr w:type="spellStart"/>
      <w:r>
        <w:t>κυματομορφή</w:t>
      </w:r>
      <w:proofErr w:type="spellEnd"/>
      <w:r>
        <w:t xml:space="preserve"> αυτή αντιστοιχεί σε τρέχον ή στάσιμο κύμα και γιατί;</w:t>
      </w:r>
      <w:r w:rsidR="00496789">
        <w:t xml:space="preserve"> Να σχεδιάστε τη στιγμή αυτή την ταχύτητα ταλάντωσης του σημείου Β.</w:t>
      </w:r>
    </w:p>
    <w:p w:rsidR="00B6559A" w:rsidRDefault="00B6559A" w:rsidP="00496789">
      <w:pPr>
        <w:ind w:left="567" w:hanging="340"/>
      </w:pPr>
      <w:r>
        <w:t xml:space="preserve">ii) </w:t>
      </w:r>
      <w:r w:rsidR="00496789">
        <w:t xml:space="preserve"> </w:t>
      </w:r>
      <w:r>
        <w:t xml:space="preserve">Να υπολογιστεί η ταχύτητα διάδοσης </w:t>
      </w:r>
      <w:r w:rsidR="004563D9">
        <w:t>ενός τρέχοντος κύματος κατά μήκος του παραπάνω μέσου.</w:t>
      </w:r>
    </w:p>
    <w:p w:rsidR="004563D9" w:rsidRDefault="004563D9" w:rsidP="00496789">
      <w:pPr>
        <w:ind w:left="567" w:hanging="340"/>
      </w:pPr>
      <w:r>
        <w:t xml:space="preserve">iii) </w:t>
      </w:r>
      <w:r w:rsidR="005C32AE">
        <w:t>Να σχεδιάσετε τη μορφή της ίδιας περιοχής του μέσου τη χρονική στιγμή t</w:t>
      </w:r>
      <w:r w:rsidR="005C32AE">
        <w:rPr>
          <w:vertAlign w:val="subscript"/>
        </w:rPr>
        <w:t>0</w:t>
      </w:r>
      <w:r w:rsidR="005C32AE">
        <w:t>+0,75s.</w:t>
      </w:r>
    </w:p>
    <w:p w:rsidR="005C32AE" w:rsidRDefault="005C32AE" w:rsidP="00496789">
      <w:pPr>
        <w:ind w:left="567" w:hanging="340"/>
      </w:pPr>
      <w:r>
        <w:t xml:space="preserve">iv) </w:t>
      </w:r>
      <w:r w:rsidR="00496789">
        <w:t xml:space="preserve"> </w:t>
      </w:r>
      <w:r>
        <w:t>Στην περίπτωση που τη στιγμή t</w:t>
      </w:r>
      <w:r>
        <w:rPr>
          <w:vertAlign w:val="subscript"/>
        </w:rPr>
        <w:t>0</w:t>
      </w:r>
      <w:r w:rsidR="00057BA5">
        <w:t>,</w:t>
      </w:r>
      <w:r>
        <w:t xml:space="preserve"> οι ταχύτητες ταλάντωσης των σημείων Β και Ο είναι μηδενικές, να σχεδιάστε ξανά τη μορφή του μέσου τη στιγμή </w:t>
      </w:r>
      <w:r w:rsidR="00057BA5">
        <w:t>t</w:t>
      </w:r>
      <w:r w:rsidR="00057BA5">
        <w:rPr>
          <w:vertAlign w:val="subscript"/>
        </w:rPr>
        <w:t>0</w:t>
      </w:r>
      <w:r w:rsidR="00057BA5">
        <w:t>+0,75s.</w:t>
      </w:r>
    </w:p>
    <w:p w:rsidR="00057BA5" w:rsidRPr="00CA3EC6" w:rsidRDefault="00057BA5" w:rsidP="002E563A">
      <w:pPr>
        <w:rPr>
          <w:b/>
          <w:i/>
          <w:color w:val="0070C0"/>
          <w:sz w:val="24"/>
          <w:szCs w:val="24"/>
        </w:rPr>
      </w:pPr>
      <w:r w:rsidRPr="00CA3EC6">
        <w:rPr>
          <w:b/>
          <w:i/>
          <w:color w:val="0070C0"/>
          <w:sz w:val="24"/>
          <w:szCs w:val="24"/>
        </w:rPr>
        <w:t>Απάντηση:</w:t>
      </w:r>
    </w:p>
    <w:p w:rsidR="00057BA5" w:rsidRDefault="00496789" w:rsidP="00496789">
      <w:pPr>
        <w:pStyle w:val="1"/>
      </w:pPr>
      <w:r>
        <w:t>Το σημείο Ο βρίσκεται στη θέση ισορροπίας του και αφού έχει ταχύτητα, δεν μπορεί να είναι δεσμός ενός στάσιμου κύματος. Συνεπώς το κύμα είναι τρέχον και μάλιστα αφού</w:t>
      </w:r>
      <w:r w:rsidR="000B1080">
        <w:t xml:space="preserve"> το σημείο Ο</w:t>
      </w:r>
      <w:r>
        <w:t xml:space="preserve"> έχει ταχύτητα ταλάντωσης με φορά προς τα πάνω, το κύμα </w:t>
      </w:r>
      <w:r w:rsidR="003D56C1">
        <w:t>διαδίδεται προς τα δεξιά. Αλλά τότε οι ταχύτητες των δ</w:t>
      </w:r>
      <w:r w:rsidR="003D56C1">
        <w:t>ι</w:t>
      </w:r>
      <w:r w:rsidR="003D56C1">
        <w:t>αφόρων σημείων, είναι όπως στο σχήμα.</w:t>
      </w:r>
    </w:p>
    <w:p w:rsidR="003D56C1" w:rsidRDefault="000B1080" w:rsidP="000B1080">
      <w:pPr>
        <w:jc w:val="center"/>
      </w:pPr>
      <w:r>
        <w:object w:dxaOrig="4851" w:dyaOrig="1301">
          <v:shape id="_x0000_i1026" type="#_x0000_t75" style="width:242.5pt;height:64.95pt" o:ole="" filled="t" fillcolor="#8db3e2 [1311]">
            <v:fill color2="fill lighten(61)" rotate="t" method="linear sigma" focus="50%" type="gradient"/>
            <v:imagedata r:id="rId9" o:title=""/>
          </v:shape>
          <o:OLEObject Type="Embed" ProgID="Visio.Drawing.11" ShapeID="_x0000_i1026" DrawAspect="Content" ObjectID="_1449511497" r:id="rId10"/>
        </w:object>
      </w:r>
    </w:p>
    <w:p w:rsidR="000B1080" w:rsidRDefault="000B1080" w:rsidP="000B1080">
      <w:pPr>
        <w:pStyle w:val="1"/>
      </w:pPr>
      <w:r>
        <w:t>Με βάση το σχήμα 2</w:t>
      </w:r>
      <w:r w:rsidR="00961786">
        <w:t>∙</w:t>
      </w:r>
      <w:r>
        <w:t>Α= 0,4m → Α=0,2m, ενώ λ/2=0,5m οπότε λ=1m</w:t>
      </w:r>
      <w:r w:rsidR="009121FF">
        <w:t xml:space="preserve">. </w:t>
      </w:r>
      <w:r w:rsidR="00B476D4">
        <w:tab/>
      </w:r>
      <w:r w:rsidR="00B476D4">
        <w:br/>
      </w:r>
      <w:r w:rsidR="009121FF">
        <w:t>Εξάλλου η ταχύτητα του σημείου Ο είναι ίση με:</w:t>
      </w:r>
    </w:p>
    <w:p w:rsidR="00B476D4" w:rsidRDefault="009121FF" w:rsidP="009121FF">
      <w:pPr>
        <w:jc w:val="center"/>
        <w:rPr>
          <w:i/>
          <w:sz w:val="24"/>
          <w:szCs w:val="24"/>
        </w:rPr>
      </w:pPr>
      <w:proofErr w:type="spellStart"/>
      <w:r w:rsidRPr="009121FF">
        <w:rPr>
          <w:i/>
          <w:sz w:val="24"/>
          <w:szCs w:val="24"/>
        </w:rPr>
        <w:t>υ</w:t>
      </w:r>
      <w:r w:rsidRPr="009121FF">
        <w:rPr>
          <w:i/>
          <w:sz w:val="24"/>
          <w:szCs w:val="24"/>
          <w:vertAlign w:val="subscript"/>
        </w:rPr>
        <w:t>ο</w:t>
      </w:r>
      <w:r w:rsidRPr="009121FF">
        <w:rPr>
          <w:i/>
          <w:sz w:val="24"/>
          <w:szCs w:val="24"/>
        </w:rPr>
        <w:t>=υ</w:t>
      </w:r>
      <w:r w:rsidRPr="009121FF">
        <w:rPr>
          <w:i/>
          <w:sz w:val="24"/>
          <w:szCs w:val="24"/>
          <w:vertAlign w:val="subscript"/>
        </w:rPr>
        <w:t>mαx</w:t>
      </w:r>
      <w:r w:rsidRPr="009121FF">
        <w:rPr>
          <w:i/>
          <w:sz w:val="24"/>
          <w:szCs w:val="24"/>
        </w:rPr>
        <w:t>=ω∙Α</w:t>
      </w:r>
      <w:proofErr w:type="spellEnd"/>
      <w:r w:rsidRPr="009121FF">
        <w:rPr>
          <w:i/>
          <w:sz w:val="24"/>
          <w:szCs w:val="24"/>
        </w:rPr>
        <w:t xml:space="preserve"> →</w:t>
      </w:r>
    </w:p>
    <w:p w:rsidR="00B476D4" w:rsidRDefault="009121FF" w:rsidP="009121FF">
      <w:pPr>
        <w:jc w:val="center"/>
      </w:pPr>
      <w:r w:rsidRPr="009121FF">
        <w:rPr>
          <w:i/>
          <w:sz w:val="24"/>
          <w:szCs w:val="24"/>
        </w:rPr>
        <w:t xml:space="preserve"> υ</w:t>
      </w:r>
      <w:r w:rsidRPr="009121FF">
        <w:rPr>
          <w:i/>
          <w:sz w:val="24"/>
          <w:szCs w:val="24"/>
          <w:vertAlign w:val="subscript"/>
        </w:rPr>
        <w:t>mαx</w:t>
      </w:r>
      <w:r w:rsidRPr="009121FF">
        <w:rPr>
          <w:i/>
          <w:sz w:val="24"/>
          <w:szCs w:val="24"/>
        </w:rPr>
        <w:t>=2πf∙Α</w:t>
      </w:r>
      <w:r>
        <w:t xml:space="preserve"> → </w:t>
      </w:r>
    </w:p>
    <w:p w:rsidR="009121FF" w:rsidRDefault="009121FF" w:rsidP="009121FF">
      <w:pPr>
        <w:jc w:val="center"/>
      </w:pPr>
      <w:r w:rsidRPr="009121FF">
        <w:rPr>
          <w:position w:val="-26"/>
        </w:rPr>
        <w:object w:dxaOrig="2820" w:dyaOrig="660">
          <v:shape id="_x0000_i1027" type="#_x0000_t75" style="width:141.1pt;height:33.1pt" o:ole="">
            <v:imagedata r:id="rId11" o:title=""/>
          </v:shape>
          <o:OLEObject Type="Embed" ProgID="Equation.3" ShapeID="_x0000_i1027" DrawAspect="Content" ObjectID="_1449511498" r:id="rId12"/>
        </w:object>
      </w:r>
    </w:p>
    <w:p w:rsidR="0041772F" w:rsidRDefault="009121FF" w:rsidP="003D79C1">
      <w:pPr>
        <w:ind w:left="567"/>
      </w:pPr>
      <w:r>
        <w:t>Αλλά τ</w:t>
      </w:r>
      <w:r w:rsidR="0041772F">
        <w:t>ότε</w:t>
      </w:r>
      <w:r w:rsidR="003D79C1">
        <w:t>:</w:t>
      </w:r>
    </w:p>
    <w:p w:rsidR="009121FF" w:rsidRPr="0041772F" w:rsidRDefault="0041772F" w:rsidP="0041772F">
      <w:pPr>
        <w:jc w:val="center"/>
        <w:rPr>
          <w:i/>
          <w:sz w:val="24"/>
          <w:szCs w:val="24"/>
        </w:rPr>
      </w:pPr>
      <w:r w:rsidRPr="0041772F">
        <w:rPr>
          <w:i/>
          <w:sz w:val="24"/>
          <w:szCs w:val="24"/>
        </w:rPr>
        <w:t>υ=λ∙f=1∙1m/s=1m/s</w:t>
      </w:r>
    </w:p>
    <w:p w:rsidR="0041772F" w:rsidRDefault="00961786" w:rsidP="0041772F">
      <w:pPr>
        <w:pStyle w:val="1"/>
      </w:pPr>
      <w:r>
        <w:t>Το χρονικό διάστημα 0,75s αντιστοιχεί στα ¾ της περιόδου (Τ=1s), συνεπώς κάθε σημείο έχει εκτελ</w:t>
      </w:r>
      <w:r>
        <w:t>έ</w:t>
      </w:r>
      <w:r>
        <w:t xml:space="preserve">σει τα ¾ της ταλάντωσής του και το αντίστοιχο </w:t>
      </w:r>
      <w:r w:rsidR="00F9748E">
        <w:t>στιγμιότυπο (στο ίδιο σχήμα. ώστε να φαίνεται η α</w:t>
      </w:r>
      <w:r w:rsidR="00F9748E">
        <w:t>λ</w:t>
      </w:r>
      <w:r w:rsidR="00F9748E">
        <w:t>λαγή), είναι όπως παρακάτω.</w:t>
      </w:r>
    </w:p>
    <w:p w:rsidR="00D64660" w:rsidRDefault="00B476D4" w:rsidP="00D64660">
      <w:pPr>
        <w:jc w:val="center"/>
      </w:pPr>
      <w:r>
        <w:object w:dxaOrig="4340" w:dyaOrig="2536">
          <v:shape id="_x0000_i1028" type="#_x0000_t75" style="width:216.85pt;height:126.6pt" o:ole="" filled="t" fillcolor="#8db3e2 [1311]">
            <v:fill color2="fill lighten(61)" rotate="t" method="linear sigma" focus="50%" type="gradient"/>
            <v:imagedata r:id="rId13" o:title=""/>
          </v:shape>
          <o:OLEObject Type="Embed" ProgID="Visio.Drawing.11" ShapeID="_x0000_i1028" DrawAspect="Content" ObjectID="_1449511499" r:id="rId14"/>
        </w:object>
      </w:r>
    </w:p>
    <w:p w:rsidR="00B476D4" w:rsidRDefault="0082702D" w:rsidP="0082702D">
      <w:pPr>
        <w:pStyle w:val="1"/>
      </w:pPr>
      <w:r>
        <w:t>Στην περίπτωση τώρα που η ταχύτητα του σημείου Ο, είναι μηδενική, το στιγμιότυπο αντιστοιχεί σε στάσιμο κύμα. Αφού δε, και η ταχύτητα του σημείου Β είναι επίσης μηδενική, τότε όλα τα σημεία του μέσου, βρίσκονται σε μέγιστη απομάκρυνση (θέση πλάτους). Αλλά τότε μετά από χρονικό διάστημα 0,75s=</w:t>
      </w:r>
      <w:r w:rsidR="002039F7">
        <w:t xml:space="preserve"> ¾ </w:t>
      </w:r>
      <w:r>
        <w:t>Τ, το στιγμιότυπο, θα είναι όπως στο σχήμα (έχουν σχεδιαστεί και η ταχύτητες κάπο</w:t>
      </w:r>
      <w:r w:rsidR="002039F7">
        <w:t>ι</w:t>
      </w:r>
      <w:r>
        <w:t>ων σ</w:t>
      </w:r>
      <w:r>
        <w:t>η</w:t>
      </w:r>
      <w:r>
        <w:t>μείων</w:t>
      </w:r>
      <w:r w:rsidR="002039F7">
        <w:t xml:space="preserve"> ώστε να γίνει φανερή η κίνηση των διαφόρων σημείων).</w:t>
      </w:r>
    </w:p>
    <w:p w:rsidR="002039F7" w:rsidRDefault="000423A6" w:rsidP="00BB441D">
      <w:pPr>
        <w:jc w:val="center"/>
      </w:pPr>
      <w:r>
        <w:object w:dxaOrig="4509" w:dyaOrig="2870">
          <v:shape id="_x0000_i1029" type="#_x0000_t75" style="width:225.5pt;height:143.6pt" o:ole="" filled="t" fillcolor="#8db3e2 [1311]">
            <v:fill color2="fill lighten(61)" rotate="t" method="linear sigma" focus="50%" type="gradient"/>
            <v:imagedata r:id="rId15" o:title=""/>
          </v:shape>
          <o:OLEObject Type="Embed" ProgID="Visio.Drawing.11" ShapeID="_x0000_i1029" DrawAspect="Content" ObjectID="_1449511500" r:id="rId16"/>
        </w:object>
      </w:r>
    </w:p>
    <w:p w:rsidR="001136A0" w:rsidRDefault="001136A0">
      <w:pPr>
        <w:jc w:val="right"/>
      </w:pPr>
    </w:p>
    <w:p w:rsidR="001136A0" w:rsidRDefault="001136A0">
      <w:pPr>
        <w:jc w:val="right"/>
      </w:pPr>
      <w:r w:rsidRPr="00605279">
        <w:pict>
          <v:shape id="_x0000_i1030" type="#_x0000_t75" style="width:180.85pt;height:23.6pt">
            <v:imagedata r:id="rId17" o:title=""/>
          </v:shape>
        </w:pict>
      </w:r>
    </w:p>
    <w:p w:rsidR="001136A0" w:rsidRPr="00BC20A3" w:rsidRDefault="001136A0" w:rsidP="00622F5E">
      <w:pPr>
        <w:ind w:left="6096" w:right="-1"/>
        <w:jc w:val="center"/>
        <w:rPr>
          <w:sz w:val="18"/>
          <w:szCs w:val="18"/>
        </w:rPr>
      </w:pPr>
      <w:r w:rsidRPr="00BC20A3">
        <w:rPr>
          <w:sz w:val="18"/>
          <w:szCs w:val="18"/>
        </w:rPr>
        <w:t>Επιμέλεια</w:t>
      </w:r>
    </w:p>
    <w:p w:rsidR="001136A0" w:rsidRPr="00F65D61" w:rsidRDefault="001136A0" w:rsidP="00622F5E">
      <w:pPr>
        <w:ind w:left="6096" w:right="-1"/>
        <w:jc w:val="center"/>
        <w:rPr>
          <w:b/>
          <w:i/>
          <w:color w:val="0000FF"/>
        </w:rPr>
      </w:pPr>
      <w:r w:rsidRPr="00F65D61">
        <w:rPr>
          <w:b/>
          <w:i/>
          <w:color w:val="0000FF"/>
        </w:rPr>
        <w:t>Διονύσης Μάργαρης</w:t>
      </w:r>
    </w:p>
    <w:p w:rsidR="000423A6" w:rsidRPr="009121FF" w:rsidRDefault="000423A6" w:rsidP="000423A6"/>
    <w:sectPr w:rsidR="000423A6" w:rsidRPr="009121FF" w:rsidSect="00A4188F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53BC" w:rsidRDefault="006D53BC" w:rsidP="004D5E27">
      <w:pPr>
        <w:spacing w:after="0" w:line="240" w:lineRule="auto"/>
      </w:pPr>
      <w:r>
        <w:separator/>
      </w:r>
    </w:p>
  </w:endnote>
  <w:endnote w:type="continuationSeparator" w:id="0">
    <w:p w:rsidR="006D53BC" w:rsidRDefault="006D53BC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C232BA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1136A0">
      <w:rPr>
        <w:rStyle w:val="aa"/>
        <w:noProof/>
      </w:rPr>
      <w:t>2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53BC" w:rsidRDefault="006D53BC" w:rsidP="004D5E27">
      <w:pPr>
        <w:spacing w:after="0" w:line="240" w:lineRule="auto"/>
      </w:pPr>
      <w:r>
        <w:separator/>
      </w:r>
    </w:p>
  </w:footnote>
  <w:footnote w:type="continuationSeparator" w:id="0">
    <w:p w:rsidR="006D53BC" w:rsidRDefault="006D53BC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2298"/>
    <w:rsid w:val="000227F5"/>
    <w:rsid w:val="00024333"/>
    <w:rsid w:val="0003319F"/>
    <w:rsid w:val="00034183"/>
    <w:rsid w:val="00036B2A"/>
    <w:rsid w:val="00041D52"/>
    <w:rsid w:val="000423A6"/>
    <w:rsid w:val="00042A29"/>
    <w:rsid w:val="00047166"/>
    <w:rsid w:val="000476FB"/>
    <w:rsid w:val="00050270"/>
    <w:rsid w:val="00052F70"/>
    <w:rsid w:val="00056536"/>
    <w:rsid w:val="00056999"/>
    <w:rsid w:val="00057BA5"/>
    <w:rsid w:val="00060580"/>
    <w:rsid w:val="000637C7"/>
    <w:rsid w:val="00063978"/>
    <w:rsid w:val="000645CB"/>
    <w:rsid w:val="00067799"/>
    <w:rsid w:val="00071317"/>
    <w:rsid w:val="00072C65"/>
    <w:rsid w:val="00076F23"/>
    <w:rsid w:val="00080E6E"/>
    <w:rsid w:val="0008301C"/>
    <w:rsid w:val="00087881"/>
    <w:rsid w:val="000900CA"/>
    <w:rsid w:val="000941A1"/>
    <w:rsid w:val="000A1987"/>
    <w:rsid w:val="000A316D"/>
    <w:rsid w:val="000A3C78"/>
    <w:rsid w:val="000A64CA"/>
    <w:rsid w:val="000A79DE"/>
    <w:rsid w:val="000B1080"/>
    <w:rsid w:val="000B5EB0"/>
    <w:rsid w:val="000C1147"/>
    <w:rsid w:val="000C556C"/>
    <w:rsid w:val="000C7953"/>
    <w:rsid w:val="000D2556"/>
    <w:rsid w:val="000D69CD"/>
    <w:rsid w:val="000D71E3"/>
    <w:rsid w:val="000E1B12"/>
    <w:rsid w:val="000E305A"/>
    <w:rsid w:val="000F538F"/>
    <w:rsid w:val="000F6ADE"/>
    <w:rsid w:val="001004DA"/>
    <w:rsid w:val="001019AE"/>
    <w:rsid w:val="001123C4"/>
    <w:rsid w:val="001136A0"/>
    <w:rsid w:val="00115DB3"/>
    <w:rsid w:val="0011740B"/>
    <w:rsid w:val="0012095F"/>
    <w:rsid w:val="001274E5"/>
    <w:rsid w:val="00132970"/>
    <w:rsid w:val="00133CF9"/>
    <w:rsid w:val="001341D9"/>
    <w:rsid w:val="00134931"/>
    <w:rsid w:val="0013562C"/>
    <w:rsid w:val="00140B89"/>
    <w:rsid w:val="00152236"/>
    <w:rsid w:val="0015319C"/>
    <w:rsid w:val="00157978"/>
    <w:rsid w:val="00161E4A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11EC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39FA"/>
    <w:rsid w:val="001F511E"/>
    <w:rsid w:val="001F523B"/>
    <w:rsid w:val="001F72A4"/>
    <w:rsid w:val="00201442"/>
    <w:rsid w:val="002016B3"/>
    <w:rsid w:val="00202442"/>
    <w:rsid w:val="002039F7"/>
    <w:rsid w:val="00205875"/>
    <w:rsid w:val="00205CEE"/>
    <w:rsid w:val="00210BF4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45C55"/>
    <w:rsid w:val="00246CD5"/>
    <w:rsid w:val="002520CF"/>
    <w:rsid w:val="002530A1"/>
    <w:rsid w:val="002542D2"/>
    <w:rsid w:val="0025469F"/>
    <w:rsid w:val="00260BAB"/>
    <w:rsid w:val="00265977"/>
    <w:rsid w:val="00270E5A"/>
    <w:rsid w:val="002713A7"/>
    <w:rsid w:val="0027194C"/>
    <w:rsid w:val="0027251E"/>
    <w:rsid w:val="00277817"/>
    <w:rsid w:val="002801FF"/>
    <w:rsid w:val="00281B3A"/>
    <w:rsid w:val="00282124"/>
    <w:rsid w:val="002838AF"/>
    <w:rsid w:val="00297CD6"/>
    <w:rsid w:val="002A3BAC"/>
    <w:rsid w:val="002A432A"/>
    <w:rsid w:val="002A474F"/>
    <w:rsid w:val="002A48C3"/>
    <w:rsid w:val="002A51CE"/>
    <w:rsid w:val="002B47F6"/>
    <w:rsid w:val="002B48AD"/>
    <w:rsid w:val="002B72A1"/>
    <w:rsid w:val="002B72C0"/>
    <w:rsid w:val="002C0390"/>
    <w:rsid w:val="002C08D6"/>
    <w:rsid w:val="002C230C"/>
    <w:rsid w:val="002C6F71"/>
    <w:rsid w:val="002D0D41"/>
    <w:rsid w:val="002D0EAF"/>
    <w:rsid w:val="002E019D"/>
    <w:rsid w:val="002E0EE0"/>
    <w:rsid w:val="002E2B48"/>
    <w:rsid w:val="002E4281"/>
    <w:rsid w:val="002E563A"/>
    <w:rsid w:val="002E6A60"/>
    <w:rsid w:val="002E72C1"/>
    <w:rsid w:val="002F5620"/>
    <w:rsid w:val="00303DA1"/>
    <w:rsid w:val="003052BF"/>
    <w:rsid w:val="00310DC2"/>
    <w:rsid w:val="00316126"/>
    <w:rsid w:val="003206AA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6008B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523"/>
    <w:rsid w:val="003D56C1"/>
    <w:rsid w:val="003D6FAB"/>
    <w:rsid w:val="003D79C1"/>
    <w:rsid w:val="003E0B6A"/>
    <w:rsid w:val="003E2908"/>
    <w:rsid w:val="003F5689"/>
    <w:rsid w:val="003F7451"/>
    <w:rsid w:val="0040036D"/>
    <w:rsid w:val="00400DEB"/>
    <w:rsid w:val="00404999"/>
    <w:rsid w:val="00410A85"/>
    <w:rsid w:val="0041772F"/>
    <w:rsid w:val="00421C4D"/>
    <w:rsid w:val="004235CC"/>
    <w:rsid w:val="00424591"/>
    <w:rsid w:val="00425CD5"/>
    <w:rsid w:val="00425D02"/>
    <w:rsid w:val="00434153"/>
    <w:rsid w:val="004403F9"/>
    <w:rsid w:val="00440446"/>
    <w:rsid w:val="0044755D"/>
    <w:rsid w:val="004563D9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992"/>
    <w:rsid w:val="00486000"/>
    <w:rsid w:val="0049194F"/>
    <w:rsid w:val="00492921"/>
    <w:rsid w:val="004944C7"/>
    <w:rsid w:val="00494687"/>
    <w:rsid w:val="004957D9"/>
    <w:rsid w:val="00496789"/>
    <w:rsid w:val="004A119B"/>
    <w:rsid w:val="004A4CAF"/>
    <w:rsid w:val="004A66AE"/>
    <w:rsid w:val="004A69D7"/>
    <w:rsid w:val="004B0A55"/>
    <w:rsid w:val="004B2076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5899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7400"/>
    <w:rsid w:val="00551C89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32AE"/>
    <w:rsid w:val="005C4471"/>
    <w:rsid w:val="005C524B"/>
    <w:rsid w:val="005C6595"/>
    <w:rsid w:val="005C7345"/>
    <w:rsid w:val="005D0C50"/>
    <w:rsid w:val="005D1B7A"/>
    <w:rsid w:val="005E0231"/>
    <w:rsid w:val="005E3708"/>
    <w:rsid w:val="005E618D"/>
    <w:rsid w:val="005E7E33"/>
    <w:rsid w:val="00600836"/>
    <w:rsid w:val="006010E9"/>
    <w:rsid w:val="00601210"/>
    <w:rsid w:val="00617287"/>
    <w:rsid w:val="0062224D"/>
    <w:rsid w:val="006226F3"/>
    <w:rsid w:val="0062413F"/>
    <w:rsid w:val="0062581F"/>
    <w:rsid w:val="00627D66"/>
    <w:rsid w:val="00627EC3"/>
    <w:rsid w:val="00634495"/>
    <w:rsid w:val="0063525E"/>
    <w:rsid w:val="00636207"/>
    <w:rsid w:val="006403FC"/>
    <w:rsid w:val="00641C99"/>
    <w:rsid w:val="00642A50"/>
    <w:rsid w:val="00642B6A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0C91"/>
    <w:rsid w:val="00697715"/>
    <w:rsid w:val="006A5C7C"/>
    <w:rsid w:val="006A5E54"/>
    <w:rsid w:val="006A6E97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D53BC"/>
    <w:rsid w:val="006E1215"/>
    <w:rsid w:val="006E3C2E"/>
    <w:rsid w:val="006E5235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1EAD"/>
    <w:rsid w:val="00732CC1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53567"/>
    <w:rsid w:val="00771859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0E7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6CC"/>
    <w:rsid w:val="0082702D"/>
    <w:rsid w:val="00832C91"/>
    <w:rsid w:val="00832D80"/>
    <w:rsid w:val="008333C9"/>
    <w:rsid w:val="00833D2A"/>
    <w:rsid w:val="008347E4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07934"/>
    <w:rsid w:val="009121FF"/>
    <w:rsid w:val="00921CC8"/>
    <w:rsid w:val="00926382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1786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4183"/>
    <w:rsid w:val="009A4598"/>
    <w:rsid w:val="009B41E9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3D1B"/>
    <w:rsid w:val="00A01B9D"/>
    <w:rsid w:val="00A032BA"/>
    <w:rsid w:val="00A03525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7E4E"/>
    <w:rsid w:val="00A5250B"/>
    <w:rsid w:val="00A53DC8"/>
    <w:rsid w:val="00A5409F"/>
    <w:rsid w:val="00A605AC"/>
    <w:rsid w:val="00A63E02"/>
    <w:rsid w:val="00A66D83"/>
    <w:rsid w:val="00A71C71"/>
    <w:rsid w:val="00A727C1"/>
    <w:rsid w:val="00A81F34"/>
    <w:rsid w:val="00A8515C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4C8A"/>
    <w:rsid w:val="00AC5A15"/>
    <w:rsid w:val="00AD16C5"/>
    <w:rsid w:val="00AD1C49"/>
    <w:rsid w:val="00AD31B7"/>
    <w:rsid w:val="00AD4E96"/>
    <w:rsid w:val="00AD7685"/>
    <w:rsid w:val="00AE291B"/>
    <w:rsid w:val="00AE52AE"/>
    <w:rsid w:val="00AE6B28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461B"/>
    <w:rsid w:val="00B4647C"/>
    <w:rsid w:val="00B47033"/>
    <w:rsid w:val="00B476D4"/>
    <w:rsid w:val="00B51DB4"/>
    <w:rsid w:val="00B53761"/>
    <w:rsid w:val="00B6559A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41D"/>
    <w:rsid w:val="00BB4824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2BA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821CB"/>
    <w:rsid w:val="00C841AE"/>
    <w:rsid w:val="00C91134"/>
    <w:rsid w:val="00C926A1"/>
    <w:rsid w:val="00C96206"/>
    <w:rsid w:val="00C97878"/>
    <w:rsid w:val="00CA0E14"/>
    <w:rsid w:val="00CA106C"/>
    <w:rsid w:val="00CA1A60"/>
    <w:rsid w:val="00CA3EC6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40BF"/>
    <w:rsid w:val="00D5776D"/>
    <w:rsid w:val="00D64660"/>
    <w:rsid w:val="00D67413"/>
    <w:rsid w:val="00D70B5E"/>
    <w:rsid w:val="00D727C4"/>
    <w:rsid w:val="00D76B45"/>
    <w:rsid w:val="00D84402"/>
    <w:rsid w:val="00D851E5"/>
    <w:rsid w:val="00D867BD"/>
    <w:rsid w:val="00D87C6E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E0487E"/>
    <w:rsid w:val="00E2425A"/>
    <w:rsid w:val="00E2523B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D2B1C"/>
    <w:rsid w:val="00EF1B8B"/>
    <w:rsid w:val="00EF438D"/>
    <w:rsid w:val="00F0070C"/>
    <w:rsid w:val="00F0084F"/>
    <w:rsid w:val="00F04581"/>
    <w:rsid w:val="00F066EC"/>
    <w:rsid w:val="00F15265"/>
    <w:rsid w:val="00F173A5"/>
    <w:rsid w:val="00F20DDA"/>
    <w:rsid w:val="00F2361C"/>
    <w:rsid w:val="00F24E64"/>
    <w:rsid w:val="00F30005"/>
    <w:rsid w:val="00F34D86"/>
    <w:rsid w:val="00F34DEB"/>
    <w:rsid w:val="00F35BBE"/>
    <w:rsid w:val="00F42142"/>
    <w:rsid w:val="00F42696"/>
    <w:rsid w:val="00F43B78"/>
    <w:rsid w:val="00F46A65"/>
    <w:rsid w:val="00F60D8D"/>
    <w:rsid w:val="00F64427"/>
    <w:rsid w:val="00F737A9"/>
    <w:rsid w:val="00F76347"/>
    <w:rsid w:val="00F806C7"/>
    <w:rsid w:val="00F8400C"/>
    <w:rsid w:val="00F923D4"/>
    <w:rsid w:val="00F93392"/>
    <w:rsid w:val="00F9748E"/>
    <w:rsid w:val="00FB04C8"/>
    <w:rsid w:val="00FB3152"/>
    <w:rsid w:val="00FB3E90"/>
    <w:rsid w:val="00FB6787"/>
    <w:rsid w:val="00FC6E9B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32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07</Words>
  <Characters>1658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3-11-28T08:44:00Z</cp:lastPrinted>
  <dcterms:created xsi:type="dcterms:W3CDTF">2013-12-25T19:10:00Z</dcterms:created>
  <dcterms:modified xsi:type="dcterms:W3CDTF">2013-12-25T19:10:00Z</dcterms:modified>
</cp:coreProperties>
</file>